
<file path=[Content_Types].xml><?xml version="1.0" encoding="utf-8"?>
<Types xmlns="http://schemas.openxmlformats.org/package/2006/content-types">
  <Default Extension="xml" ContentType="application/xml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fontTable.xml" ContentType="application/vnd.openxmlformats-officedocument.wordprocessingml.fontTable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pStyle w:val="2"/>
        <w:jc w:val="center"/>
        <w:rPr>
          <w:rFonts w:hint="eastAsia"/>
        </w:rPr>
      </w:pPr>
      <w:r>
        <w:rPr>
          <w:rFonts w:hint="eastAsia"/>
        </w:rPr>
        <w:t>智慧牧场牧场主APP移动端详细设计报告(安卓版)</w:t>
      </w: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功能说明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录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忘记登录密码，重置登录密码功能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登记/接糕/打疫苗，扫描硬件设备二维码，对牲畜进行拍照，图片上传服务器，对牲畜种类进行选择，重量进行选择，年龄进行选择，最后将牲畜信息提交给服务器，完成登记牲畜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工具，机械工具，可以根据当前时间添加相关机械工具，可以对工具数量，类型进行选择。在工具界面生成根据时间顺序添加的工具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草料，和工具功能类似，可以根据当前时间添加相关草料，可以对草料重量，类型进行选择。在草料界面生成根据时间顺序添加的草料列表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牧场，点击我的牧场进入到牧场详情页面，会有牧场详情。点击编辑按钮可以对牧场信息进行编辑，完成后，可以将牧场最新信息上传服务器，信息与服务器进行同步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牧群页面里，会有牲畜种类和牲畜数量，点击相关种类，你可以看到相关种类列表信息。点击具体条目，会进入到牲畜详情页面。牲畜详情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认领详情，和牲畜详情类似，里面有品种名称、设备号、年龄、一般寿命、牧场、发布时间、牲畜详细介绍、牧场位置（显示地图和牲畜坐标点）、牲畜电子档案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发布牲畜功能，扫描硬件设备二维码，拍照牲畜照片，上传服务器，选择牲畜种类，牲畜重量，年龄，点击确定，发布完成回到主页面，就可以看到刚发布的牲畜了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我的界面，点击头像，会进入到个人详情页面。点击头像可以重新拍照或者选择本地的照片进行上传服务器，进行头像更新。名字可以修改，性别可以修改，手机号可以修改，并且同步更新到服务器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版本检测功能，会显示当前版本号，点击此按钮会检测服务器的最新版本。如果有新版，进行升级。没有，则提示已经是最新版本了。</w:t>
      </w:r>
    </w:p>
    <w:p>
      <w:pPr>
        <w:pStyle w:val="6"/>
        <w:numPr>
          <w:ilvl w:val="0"/>
          <w:numId w:val="2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退出功能，账号退出，然后跳转到登录界面。</w:t>
      </w:r>
    </w:p>
    <w:p>
      <w:pPr>
        <w:pStyle w:val="6"/>
        <w:numPr>
          <w:ilvl w:val="0"/>
          <w:numId w:val="2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设备消息，如果有相关硬件设备电量不足，会将消息显示在此，提示牧场主，哪些设备需要进行充电。继续往下拉，会显示，认领人的手机号和相关牲畜设备号，认领人要干嘛？认领在请求 拍照或者请求录像。点击去拍照按钮，是拍照上传服务器。点击去录像按钮，是录制视频上传服务器。上传的照片和视频 可以在牲畜电子档案里面查看。</w:t>
      </w:r>
    </w:p>
    <w:p>
      <w:pPr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软件框架（哪些子模块和子模块接口）及业务流程说明</w:t>
      </w:r>
    </w:p>
    <w:p>
      <w:pPr>
        <w:rPr>
          <w:rFonts w:hint="eastAsia"/>
          <w:lang w:val="en-US" w:eastAsia="zh-CN"/>
        </w:rPr>
      </w:pPr>
    </w:p>
    <w:p>
      <w:pPr>
        <w:pStyle w:val="4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1、软件框架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drawing>
          <wp:inline distT="0" distB="0" distL="114300" distR="114300">
            <wp:extent cx="5264785" cy="2535555"/>
            <wp:effectExtent l="0" t="0" r="12065" b="17145"/>
            <wp:docPr id="2" name="图片 2" descr="软件框架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2" descr="软件框架"/>
                    <pic:cNvPicPr>
                      <a:picLocks noChangeAspect="1"/>
                    </pic:cNvPicPr>
                  </pic:nvPicPr>
                  <pic:blipFill>
                    <a:blip r:embed="rId4"/>
                    <a:stretch>
                      <a:fillRect/>
                    </a:stretch>
                  </pic:blipFill>
                  <pic:spPr>
                    <a:xfrm>
                      <a:off x="0" y="0"/>
                      <a:ext cx="5264785" cy="253555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4"/>
        <w:numPr>
          <w:ilvl w:val="0"/>
          <w:numId w:val="3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业务流程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  <w:r>
        <w:object>
          <v:shape id="_x0000_i1025" o:spt="75" type="#_x0000_t75" style="height:519.9pt;width:413.6pt;" o:ole="t" filled="f" o:preferrelative="t" stroked="f" coordsize="21600,21600">
            <v:path/>
            <v:fill on="f" focussize="0,0"/>
            <v:stroke on="f" joinstyle="miter"/>
            <v:imagedata r:id="rId6" o:title=""/>
            <o:lock v:ext="edit" aspectratio="t"/>
            <w10:wrap type="none"/>
            <w10:anchorlock/>
          </v:shape>
          <o:OLEObject Type="Embed" ProgID="Visio.Drawing.11" ShapeID="_x0000_i1025" DrawAspect="Content" ObjectID="_1468075725" r:id="rId5">
            <o:LockedField>false</o:LockedField>
          </o:OLEObject>
        </w:object>
      </w:r>
    </w:p>
    <w:p>
      <w:pPr>
        <w:numPr>
          <w:ilvl w:val="0"/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功能模块说明：功能描述、模块/函数接口、模块内部流程、伪代码实现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</w:pPr>
      <w:r>
        <w:rPr>
          <w:rFonts w:hint="eastAsia"/>
          <w:lang w:val="en-US" w:eastAsia="zh-CN"/>
        </w:rPr>
        <w:t>登记/接羔/打疫苗，扫描二维码，扫描后，拍照，拍照后，把照片上传服务器，选择牲畜种类，选择牲畜类型，选择重量，选择年龄，最后将牲畜信息，上传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剪毛，对牲畜剪毛后进行拍照，然后将图片提交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</w:rPr>
        <w:t>startScanActivity();</w:t>
      </w:r>
      <w:r>
        <w:rPr>
          <w:rFonts w:hint="eastAsia"/>
          <w:lang w:val="en-US" w:eastAsia="zh-CN"/>
        </w:rPr>
        <w:t xml:space="preserve"> 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pStyle w:val="6"/>
        <w:numPr>
          <w:ilvl w:val="0"/>
          <w:numId w:val="4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生活照，对牲畜日常生活进行拍照，然后将图片上传至服务器。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openCamera();</w:t>
      </w:r>
    </w:p>
    <w:p>
      <w:p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UploadFile();</w:t>
      </w:r>
    </w:p>
    <w:p>
      <w:pPr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以上三个功能在一个类里面进行实现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res.AssetFileDescripto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ild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Environm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provider.MediaStor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content.FileProvid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LinearLayou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oas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Layou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BaseSlider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daimajia.slider.library.SliderTypes.TextSlider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IsBinded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Grass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gister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Tools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UpLoad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Muchang2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File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Log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InputStream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FileOutputStream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io.IOExceptio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UUID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ind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ButterKnif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OnClic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butterknife.Unbind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15.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ManagerFragment extends Fragment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ManagerFragment.class.getSimpleNa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Register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Regist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JianMao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JianMao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LifePhoto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LifePhoto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Tool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Too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Gras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Gra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BindView(R.id.llMyMuChang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inearLayout llMyMuChan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Unbinder unbind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ODE_ASK_MULTIPLE_PERMISSIONS = 3;//权限请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CAMERA_ACTIVITY = 6;  //视频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imagePath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File photoFi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Uri imageUri;//原图保存地址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REQUEST_CAPTURE = 2;  //拍照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liderLayout mSliderSho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oginSuccess mLogin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Login_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Usernam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LayoutInflater inflater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ViewGroup container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manager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 = ButterKnife.bind(this, view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 = view.findViewById(R.id.slid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 = new TextSliderView(getActivity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智慧牧场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setScaleType(BaseSliderView.ScaleType.Fit)//图片缩放类型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://s16.sinaimg.cn/large/4c74484dx738034dca2ef&amp;690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.setOnSliderClickListener(new BaseSliderView.OnSlider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1 = new TextSliderView(getActivity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科技点亮牧场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2.vcg.com/creative/vcg/800/version23/VCG41544531487.jpg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1.setOnSliderClickListener(new BaseSliderView.OnSlider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Muchang2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 textSliderView2 = new TextSliderView(getActivity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description("金坤技术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image("https://goss1.vcg.com/creative/vcg/800/version23/VCG41544521221.jpg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textSliderView2.setOnSliderClickListener(new BaseSliderView.OnSlider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SliderClick(BaseSliderView slider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addSlider(textSliderView2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SliderShow.setPresetTransformer(SliderLayout.Transformer.RotateUp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inearLayout llMyMuChang = (LinearLayout) view.findViewById(R.id.llMyMuChang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llMyMuChang.setOnClickListener(new View.On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Muchang2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DestroyView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DestroyVie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unbinder.unbind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nClick({R.id.llRegister, R.id.llJianMao, R.id.llLifePhoto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.id.llTools, R.id.llGrass, R.id.llMyMuChang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ViewClicked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view.getId(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Register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JianMao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3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LifePhoto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penCamera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Tools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Tools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Grass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new Intent(getActivity(), Grass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R.id.llMyMuChang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startActivity(new Intent(getActivity(), LianJiangPasturelandActivity.class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int requestCode, int resultCode, Intent data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ring isbn = data.getStringExtra("CaptureIsbn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Utils.e(isb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Toast.makeText(getActivity(), "解析到的内容为" + isbn, Toast.LENGTH_LONG)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isb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isb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ring str = Stringinsert(isbn, "1", 7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canMessage = st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gister(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CAMERA_ACTIVITY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ry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AssetFileDescriptor videoAsset = getActivity().getContentResolver(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openAssetFileDescriptor(data.getData(), "r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InputStream fis = videoAsset.createInputStream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 tmpFile = new File(Environment.getExternalStorageDirectory()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TimeUtils.getNowString() + ".mp4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leOutputStream fos = new FileOutputStream(tmpFi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byte[] buf = new byte[1024]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nt le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while ((len = fis.read(buf)) &gt; 0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os.write(buf, 0, le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is.clos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fos.clos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Log.d("ManagerFragment", tmpFile.getAbsolutePath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PrefUtils.setString(getActivity(), "v1", tmpFile.getAbsolutePath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catch (IOException io_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 TODO: handle erro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REQUEST_CAPTURE://拍照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LogUtils.e(imageUri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 intent = new Inten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checked_Item), checkedItem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img_Url), photoFile.getAbsolutePath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ntent.putExtra(getString(R.string.scan_Message), scanMessag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witch (checkedItem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2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Register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3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剪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case 0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setClass(getActivity(), UpLoad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register(final String isb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witch (checkedItem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2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*Intent intent = new Intent(getActivity(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, Register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ntent.putExtra(getString(R.string.scan_Message)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canMessag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Activity(intent);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接羔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sBinded isBinded = gson.fromJson(result, IsBinded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code = isBinded.getCod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boolean msg = isBinded.isMs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msg1 = isBinded.getMsg1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!msg &amp;&amp; code.contains("error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被其它牧场主绑定了，跳回主页面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被其它牧场主绑定了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登记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code.contains("true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此牲畜已发布认领，不可重新发布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此牲畜已发布认领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无法重新登记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if (msg &amp;&amp; code.contains("success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提示设备已经被登记，提示是否解绑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设备已经被登记，是否解绑?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tentText("解绑重新登记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Text("是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onfirm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 intent = new Intent(getActivity(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, Register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intent.putExtra(getString(R.string.scan_Message)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scanMessag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Text("否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Cancel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 未登记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, Register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getString(R.string.scan_Message)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canMessag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3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剪毛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判断设备是否被绑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OkGo.&lt;String&gt;post(Constants.ISDEVICEBINDED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username", mUsername) //用户手机号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deviceNO", isbn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ring result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Log.d(TAG1, resul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f (result.contains("true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已绑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openCamera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//未绑定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new SweetAlertDialog(getActivity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etTitleText("未登记设备，不能剪毛!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case 0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拍照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openCamera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 rootDir = "/Pastureland/photo"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Dir(new File(Environment.getExternalStorageDirectory(), rootDir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 file = new File(Environment.getExternalStorageDirectory(), rootDi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hotoFile = new File(file, UUID.randomUUID().toString() + ".jpg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FileUtils.createOrExistsFile(photoFi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FileProvider.getUriForFile(getActivity()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"com.jinkun_innovation.pastureland.fileProvider"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hotoFile);//通过FileProvider创建一个content类型的Uri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ageUri = Uri.fromFile(photoFi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Build.VERSION.SDK_INT &gt;= Build.VERSION_CODES.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ent.addFlags(Intent.FLAG_GRANT_READ_URI_PERMISSION); //添加这一句表示对目标应用临时授权该Uri所代表的文件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setAction(MediaStore.ACTION_IMAGE_CAPTURE);//设置Action为拍照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MediaStore.EXTRA_OUTPUT, imageUri);//将拍取的照片保存到指定URI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REQUEST_CAPTUR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pStyle w:val="6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4、认领页面，发布认领的牲畜会显示在此页面。点击倒三角型图标可以选择显示全部牲畜，显示未认领牲畜，显示已认领牲畜。每个条目具体信息有牲畜图片，牲畜名称、设备号、年龄、牧场、认领时间。未认领的牲畜信息可以被删除，并且同步到服务器。已认领的牲畜信息不能被删除。已认领的牲畜，后台会自动生成支付订单号，当为已支付时，界面会出现支付确认按钮。点击确认按钮，完成确认支付信息后，再回到认领界面，此订单就完成了交易，界面的相关条目就显示交易成功。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ackage com.jinkun_innovation.pastureland.ui.fragm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app.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content.Int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net.Uri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os.Bund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onNul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annotation.Nullabl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4.app.Fragmen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LinearLayoutManag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support.v7.widget.Recycler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text.Text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util.Lo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LayoutInflat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view.ViewGroup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Adapter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Butto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Image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Spinn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android.widget.Text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facebook.drawee.view.SimpleDrawee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gson.Gso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google.zxing.client.android.CaptureActivity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Login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RenLin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bean.SelectLivestoc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common.Constant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PublishClaim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RenlingDetail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i.activity.PayConfirmActivity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constant.TimeConstant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ime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code.util.Toast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PrefUtil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jinkun_innovation.pastureland.utils.StrLengthUti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OkGo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callback.StringCallbac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lzy.okgo.model.Respons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api.RefreshLayou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LoadMoreListen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om.scwang.smartrefresh.layout.listener.OnRefreshListen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java.util.Lis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import cn.pedant.SweetAlert.SweetAlertDialog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**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 Created by Guan on 2018/3/23.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public class RenlingFragment1 extends Fragment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String TAG1 = RenlingFragment1.class.getSimpleNa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Login_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LoginSuccess mLoginSucces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mUsernam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atic final int SCAN_REQUEST_CODE = 10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int checkedItem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scanMessag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st&lt;RenLing.LivestockListBean&gt; mLivestockLis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DeviceNo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void startScanActivity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 intent = new Intent(getActivity(), CaptureActivity2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CaptureActivity2.USE_DEFUALT_ISBN_ACTIVITY, tru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inputUnable"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light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album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ntent.putExtra("cancleUnable", 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artActivityForResult(intent, SCAN_REQUEST_COD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/  a为原字符串，b为要插入的字符串，t为插入位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ring Stringinsert(String a, String b, int t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.substring(0, t) + b + a.substring(t, a.length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String isb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 mState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oid onActivityResult(final int requestCode, int resultCode, Intent data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uper.onActivityResult(requestCode, resultCode, 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f (resultCode == Activity.RESULT_OK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witch (requestCod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SCAN_REQUEST_CODE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sbn = data.getStringExtra("CaptureIsbn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!TextUtils.isEmpty(isbn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trLengthUtil.length(isbn) == 16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isb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isbn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1 = selectLivestock.msg1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?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isb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if (msg.equals("false") &amp;&amp; msg1.contains("此设备已经被牧场主为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ToastUtils.showShort("此设备已经被别的牧场主所登记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ERROR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无法发布认领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此设备已经被别的牧场主所登记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isb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if (StrLengthUtil.length(isbn) == 15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final String str = Stringinsert(isbn, "1", 7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15位isbn=" + 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Log.d(TAG1, "新的长度" + StrLengthUtil.length(str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*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intent.putExtra("isbn", 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startActivityForResult(intent, 1001);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OkGo.&lt;String&gt;get(Constants.SELECT_LIVE_STOCK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deviceNO", str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result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electLivestock selectLivestock = gson.fromJson(result, SelectLivestock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String msg = selectLivestock.getMs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boolean code = selectLivestock.isCod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if (cod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已经发布过,是否重新发布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TitleText("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tentText("已经发布过,是否重新发布认领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Text("否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Text("是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onfirm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weetAlert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weetAlert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intent.putExtra("isbn", 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tartActivityForResult(intent, 100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etCancel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//没有发布过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PublishClai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isbn", st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ForResult(intent, 100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ToastUtils.showShort("设备号必须是16位数字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1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ase 1002: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支付成功，刷新界面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//刷新数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oveToPosition(mLayoutManager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break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Nullabl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View onCreateView(final LayoutInflater inflater, @Nullable ViewGroup container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@Nullable Bundle savedInstanceStat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iew view = View.inflate(getActivity(), R.layout.fragment_claim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mageView ivAdd = view.findViewById(R.id.ivAdd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ivAdd.setOnClickListener(new View.On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Click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扫描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heckedItem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artScanActivity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 refreshLayout = view.findViewById(R.id.refreshLayou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RefreshListener(new OnRefresh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Refresh(RefreshLayout refreshlayout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position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mgUrl", livestockListBean.getImgUrl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vestockName", livestockListBean.getLivestockNa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haracteristics", livestockListBean.getCharacteristics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ellphone", livestockListBean.getCellphon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reateTime", livestockListBean.getCreat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Price", livestockListBean.getPric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IsClaimed", livestockListBean.getIsClaimed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LifeTime", livestockListBean.getLif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BirthTime", livestockListBean.getBirth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ClaimTime", livestockListBean.getClaim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Refresh(1000);//传入false表示刷新失败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freshLayout.setOnLoadMoreListener(new OnLoadMore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LoadMore(@NonNull final RefreshLayout refreshLayout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未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mState.equals("已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index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ndex++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List&lt;RenLing.LivestockListBean&gt; mylist =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ylist.size() != 0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for (int i = 0; i &lt; mylist.size(); i++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mLivestockList.add(mylist.get(i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oveToPosition(mLayoutManager, 10 * (index - 1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ToastUtils.showShort("没有更多数据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refreshLayout.finishLoadMor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 = view.findViewById(R.id.my_recycler_view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默认的线性LayoutManag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ayoutManager = new LinearLayoutManager(getActivity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LayoutManager(mLayoutManag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如果可以确定每个item的高度是固定的，设置这个选项可以提高性能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RecyclerView.setHasFixedSize(tru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_success = PrefUtils.getString(getActivity(), "login_success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LoginSuccess = gson.fromJson(mLogin_success, LoginSuccess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Username = PrefUtils.getString(getActivity(), "username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position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mgUrl", livestockListBean.getImgUrl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vestockName", livestockListBean.getLivestockNa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haracteristics", livestockListBean.getCharacteristics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ellphone", livestockListBean.getCellphon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reateTime", livestockListBean.getCreat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Price", livestockListBean.getPric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IsClaimed", livestockListBean.getIsClaimed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LifeTime", livestockListBean.getLife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BirthTime", livestockListBean.getBirth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ntent.putExtra("getClaimTime", livestockListBean.getClaim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 spinner = (Spinner) view.findViewById(R.id.spinner1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pinner.setOnItemSelectedListener(new AdapterView.OnItemSelected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ItemSelected(AdapterView&lt;?&gt; parent, View view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int pos, long id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[] claim = getResources().getStringArray(R.array.claim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State = claim[pos]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mState.equals("全部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.params("isClaimed",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error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turn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未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0)  //未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 else if (claim[pos].equals("已认领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_success = PrefUtils.getString(getActivity(), "login_success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Gson gson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LoginSuccess = gson.fromJson(mLogin_success, LoginSuccess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mUsername = PrefUtils.getString(getActivity(), "username", nul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isClaimed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artIndex = 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Log.d(TAG1, 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if (s.contains("未有发布牲畜") || s.contains("获取发布到认领输出信息异常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if (mLivestockList != null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LivestockList.clear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mAdapter.notifyDataSetChanged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 else if (s.contains("成功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public void onItemClick(View view, int data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Log.d(TAG1, data + "被点击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RenLing.LivestockListBean livestockListBean = mLivestockList.get(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oid onNothingSelected(AdapterView&lt;?&gt; parent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 Another interface callback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int startIndex = -1;  // 起始页（从0开始）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String[] getDummyDatas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String[] arr = {"北京", "上海", "广州", "深圳"}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return ar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RecyclerView mRecyclerView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LinearLayoutManager mLayoutManag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rivate MyAdapter mAdapt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interface OnRecyclerViewItemClickListener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void onItemClick(View view, int data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/**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RecyclerView 移动到当前位置，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manager 设置RecyclerView对应的manag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 @param n       要跳转的位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*/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static void MoveToPosition(LinearLayoutManager manager, int 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crollToPositionWithOffset(n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manager.setStackFromEnd(tru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public class MyAdapter extends RecyclerView.Adapter&lt;MyAdapter.ViewHolder&gt; implements View.OnClickListener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rivate OnRecyclerViewItemClickListener mOnItemClickListener = nul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setOnItemClickListener(OnRecyclerViewItemClickListener listener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mOnItemClickListener = listener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List&lt;RenLing.LivestockListBean&gt; datas = nul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MyAdapter(List&lt;RenLing.LivestockListBean&gt; datas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his.datas = datas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创建新View，被LayoutManager所调用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iewHolder onCreateViewHolder(ViewGroup viewGroup, int viewTyp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 view = LayoutInflater.from(viewGroup.getContext()).inflate(R.layout.item_claim, viewGroup, fals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 vh = new ViewHolder(view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创建的View注册点击事件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.setOnClickListener(thi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vh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将数据与界面进行绑定的操作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BindViewHolder(ViewHolder viewHolder, final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viewHolder.tvId.setText(datas.get(position)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//将数据保存在itemView的Tag中，以便点击时进行获取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temView.setTag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mgUrl = datas.get(position).getImgUr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mgUrl = Constants.BASE_URL + imgUr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imgUr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Uri uri = Uri.parse(imgUr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ivGhoat.setImageURI(uri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livestockName = datas.get(position).getLivestockNa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Name.setText(livestockNa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mDeviceNo = datas.get(position).getDeviceNo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Id.setText("设备号:" + mDeviceNo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createTime = datas.get(position).getCreateTi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owString = TimeUtils.getNow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createTime=" + createTi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Log.d(TAG1, "nowString=" + nowString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ng timeSpanByNow = TimeUtils.getTimeSpanByNow(createTime, TimeConstants.DAY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timeSpanByNow + "天=timeSpanByNow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nt age = (int) timeSpanByNow / 30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Log.d(TAG1, age + "个月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age == 1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2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3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age == 0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age = 1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viewHolder.tvAnimalAge.setText("年龄：" + age + "个月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name = datas.get(position).getNa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TextUtils.isEmpty(name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无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MuchangName.setText("牧场：" + na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tring isClaimed = datas.get(position).getIsClaimed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isClaimed.contains("1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claimTime = datas.get(position).getClaimTi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claimTime = claimTime.substring(0, 1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finishTime = datas.get(position).getFinishTim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finishTime = finishTime.substring(0, 1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已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认领时间：" + claimTime + "至" + finishTi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tradeStatus = datas.get(position).getTradeStatus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tring orderNo = datas.get(position).getOrderNo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支付订单号：" + orderNo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f (!TextUtils.isEmpty(tradeStatus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if (tradeStatus.contains("0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INVISIB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未支付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1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未支付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VISIB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已认领已支付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OnClickListener(new View.On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public void onClick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 intent = new Intent(getActivity(), PayConfirm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mDeviceNo = datas.get(position).getDeviceNo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intent.putExtra("mDeviceNo", mDeviceNo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startActivityForResult(intent, 1002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 else if (tradeStatus.contains("3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//已认领已支付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btnPayConfirm.setVisibility(View.GON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viewHolder.tvState.setText("交易成功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认领人：" + datas.get(position).getNickna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电话：" + datas.get(position).getCellphon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 else if (isClaimed.contains("0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未认领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Time.setText("发布时间：" + datas.get(position).getBirthTime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State.setText("未认领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OrderNo.setText("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ClaimPeople.setText("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Phone.setText("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btnPayConfirm.setVisibility(View.GON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Text("删除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viewHolder.tvDel.setOnClickListener(new View.On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public void onClick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new SweetAlertDialog(getActivity(), SweetAlertDialog.WARNING_TYP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TitleText("删除?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tentText("删除此条目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Text("确定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onfirm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OkGo.&lt;String&gt;get(Constants.delLivestock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deviceNo", datas.get(position).getDeviceNo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String result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if (result.contains("删除成功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成功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//刷新数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OkGo.&lt;String&gt;post(Constants.LIVE_STOCK_CLAIM_LIST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tag(this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token", mLoginSuccess.getToken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username", mUsername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ranchID", mLoginSuccess.getRanchID()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//.params("isClaimed",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current", 1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params("pagesize", 10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.execute(new StringCallback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public void onSuccess(Response&lt;String&gt; response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String s = response.body().toString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if (s.contains("livestockId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index = 2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Gson gson1 = new Gson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RenLing renLing = gson1.fromJson(s, RenLing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LivestockList = renLing.getLivestockList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//创建并设置Adapter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 = new MyAdapter(mLivestockLis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RecyclerView.setAdapter(mAdapter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oveToPosition(mLayoutManager, 0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mAdapter.setOnItemClickListener(new OnRecyclerViewItem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public void onItemClick(View view, int position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RenLing.LivestockListBean livestockListBean = mLivestockList.get(position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 intent = new Intent(getActivity(), RenlingDetailActivity.class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intent.putExtra("getDeviceNo", livestockListBean.getDeviceNo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    startActivity(inten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删除失败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失败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if (result.contains("已被认领不可删除")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已被认领不可删除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 else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    ToastUtils.showShort("删除异常"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Text("取消"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etCancelClickListener(new SweetAlertDialog.OnSweetClickListener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public void onClick(SweetAlertDialog sDialog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    sDialog.cancel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})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            .show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}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void onClick(View v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if (mOnItemClickListener != null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//注意这里使用getTag方法获取数据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mOnItemClickListener.onItemClick(v, (int) v.getTag()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获取数据的数量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@Override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int getItemCount(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return datas.size(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//自定义的ViewHolder，持有每个Item的的所有界面元素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public class ViewHolder extends RecyclerView.ViewHolder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SimpleDraweeView ivGhoat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TextView tvAnimalName, tvId, tvAnimalAge, tvMuchangName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ClaimTime, tvClaimPeople, tvState,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    tvPhone, tvOrderNo, tvDel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Button btnPayConfirm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public ViewHolder(View view) {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super(view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//                mTextView = view.findViewById(R.id.tvClaim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ivGhoat = view.findViewById(R.id.ivGhoat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Name = view.findViewById(R.id.tvAnimalNa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Id = view.findViewById(R.id.tvId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AnimalAge = view.findViewById(R.id.tvAnimalAg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MuchangName = view.findViewById(R.id.tvMuchangNa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Time = view.findViewById(R.id.tvClaimTim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ClaimPeople = view.findViewById(R.id.tvClaimPeopl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State = view.findViewById(R.id.tvStat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Phone = view.findViewById(R.id.tvPhone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OrderNo = view.findViewById(R.id.tvOrderNo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btnPayConfirm = view.findViewById(R.id.btnPayConfirm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    tvDel = view.findViewById(R.id.tvDel);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 xml:space="preserve">    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}</w:t>
      </w: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  <w:bookmarkStart w:id="0" w:name="_GoBack"/>
      <w:bookmarkEnd w:id="0"/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ind w:leftChars="0"/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numPr>
          <w:numId w:val="0"/>
        </w:num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ind w:left="0" w:leftChars="0" w:firstLine="0" w:firstLineChars="0"/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数据存储及数据库定义</w:t>
      </w:r>
    </w:p>
    <w:p>
      <w:pPr>
        <w:rPr>
          <w:rFonts w:hint="eastAsia"/>
          <w:lang w:val="en-US" w:eastAsia="zh-CN"/>
        </w:rPr>
      </w:pPr>
    </w:p>
    <w:p>
      <w:pPr>
        <w:rPr>
          <w:rFonts w:hint="eastAsia"/>
          <w:lang w:val="en-US" w:eastAsia="zh-CN"/>
        </w:rPr>
      </w:pPr>
    </w:p>
    <w:p>
      <w:pPr>
        <w:pStyle w:val="3"/>
        <w:numPr>
          <w:ilvl w:val="0"/>
          <w:numId w:val="1"/>
        </w:numPr>
        <w:rPr>
          <w:rFonts w:hint="eastAsia"/>
          <w:lang w:val="en-US" w:eastAsia="zh-CN"/>
        </w:rPr>
      </w:pPr>
      <w:r>
        <w:rPr>
          <w:rFonts w:hint="eastAsia"/>
          <w:lang w:val="en-US" w:eastAsia="zh-CN"/>
        </w:rPr>
        <w:t>手机APP前端实现（菜单及页面显示功能模块介绍）</w:t>
      </w:r>
    </w:p>
    <w:sectPr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43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0002AFF" w:usb1="C000247B" w:usb2="00000009" w:usb3="00000000" w:csb0="200001FF" w:csb1="00000000"/>
  </w:font>
  <w:font w:name="微软雅黑">
    <w:panose1 w:val="020B0503020204020204"/>
    <w:charset w:val="86"/>
    <w:family w:val="auto"/>
    <w:pitch w:val="default"/>
    <w:sig w:usb0="80000287" w:usb1="2ACF3C50" w:usb2="00000016" w:usb3="00000000" w:csb0="0004001F" w:csb1="00000000"/>
  </w:font>
  <w:font w:name="Tahoma">
    <w:panose1 w:val="020B0604030504040204"/>
    <w:charset w:val="00"/>
    <w:family w:val="auto"/>
    <w:pitch w:val="default"/>
    <w:sig w:usb0="E1002EFF" w:usb1="C000605B" w:usb2="00000029" w:usb3="00000000" w:csb0="200101FF" w:csb1="20280000"/>
  </w:font>
  <w:font w:name="Consolas">
    <w:panose1 w:val="020B0609020204030204"/>
    <w:charset w:val="00"/>
    <w:family w:val="auto"/>
    <w:pitch w:val="default"/>
    <w:sig w:usb0="E00006FF" w:usb1="0000FCFF" w:usb2="00000001" w:usb3="00000000" w:csb0="6000019F" w:csb1="DFD7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p14">
  <w:abstractNum w:abstractNumId="0">
    <w:nsid w:val="CF54837F"/>
    <w:multiLevelType w:val="singleLevel"/>
    <w:tmpl w:val="CF54837F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9E22A63"/>
    <w:multiLevelType w:val="singleLevel"/>
    <w:tmpl w:val="F9E22A63"/>
    <w:lvl w:ilvl="0" w:tentative="0">
      <w:start w:val="2"/>
      <w:numFmt w:val="decimal"/>
      <w:suff w:val="nothing"/>
      <w:lvlText w:val="%1、"/>
      <w:lvlJc w:val="left"/>
    </w:lvl>
  </w:abstractNum>
  <w:abstractNum w:abstractNumId="2">
    <w:nsid w:val="576ACBBE"/>
    <w:multiLevelType w:val="singleLevel"/>
    <w:tmpl w:val="576ACBBE"/>
    <w:lvl w:ilvl="0" w:tentative="0">
      <w:start w:val="1"/>
      <w:numFmt w:val="chineseCounting"/>
      <w:suff w:val="nothing"/>
      <w:lvlText w:val="%1、"/>
      <w:lvlJc w:val="left"/>
      <w:rPr>
        <w:rFonts w:hint="eastAsia"/>
      </w:rPr>
    </w:lvl>
  </w:abstractNum>
  <w:abstractNum w:abstractNumId="3">
    <w:nsid w:val="7E137BB6"/>
    <w:multiLevelType w:val="singleLevel"/>
    <w:tmpl w:val="7E137BB6"/>
    <w:lvl w:ilvl="0" w:tentative="0">
      <w:start w:val="1"/>
      <w:numFmt w:val="decimal"/>
      <w:suff w:val="nothing"/>
      <w:lvlText w:val="%1、"/>
      <w:lvlJc w:val="left"/>
    </w:lvl>
  </w:abstractNum>
  <w:num w:numId="1">
    <w:abstractNumId w:val="2"/>
  </w:num>
  <w:num w:numId="2">
    <w:abstractNumId w:val="0"/>
  </w:num>
  <w:num w:numId="3">
    <w:abstractNumId w:val="1"/>
  </w:num>
  <w:num w:numId="4">
    <w:abstractNumId w:val="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mc:Ignorable="w14">
  <w:zoom w:percent="125"/>
  <w:embedSystemFonts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000000"/>
    <w:rsid w:val="00E83CDC"/>
    <w:rsid w:val="035B7D4C"/>
    <w:rsid w:val="072C0F78"/>
    <w:rsid w:val="0C4449C9"/>
    <w:rsid w:val="12363EE2"/>
    <w:rsid w:val="13D52323"/>
    <w:rsid w:val="142A3B09"/>
    <w:rsid w:val="15EC4D8B"/>
    <w:rsid w:val="1DB85496"/>
    <w:rsid w:val="1DD53B93"/>
    <w:rsid w:val="202821D5"/>
    <w:rsid w:val="27E3020D"/>
    <w:rsid w:val="2C56099A"/>
    <w:rsid w:val="3282138B"/>
    <w:rsid w:val="328B6250"/>
    <w:rsid w:val="34F90242"/>
    <w:rsid w:val="366A263E"/>
    <w:rsid w:val="393E37B0"/>
    <w:rsid w:val="3E2C28E6"/>
    <w:rsid w:val="46282EBF"/>
    <w:rsid w:val="47D665EA"/>
    <w:rsid w:val="4AB85E75"/>
    <w:rsid w:val="4B2E1D6D"/>
    <w:rsid w:val="4DEA4BCF"/>
    <w:rsid w:val="543C3026"/>
    <w:rsid w:val="587E6C8B"/>
    <w:rsid w:val="5C143DB6"/>
    <w:rsid w:val="5E295421"/>
    <w:rsid w:val="5F4C3FC1"/>
    <w:rsid w:val="5F4E333A"/>
    <w:rsid w:val="60237CDF"/>
    <w:rsid w:val="68C678A0"/>
    <w:rsid w:val="693023C9"/>
    <w:rsid w:val="6CC17BCD"/>
    <w:rsid w:val="731E2BCF"/>
    <w:rsid w:val="79154C0A"/>
  </w:rsids>
  <m:mathPr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mc:Ignorable="w14">
  <w:docDefaults>
    <w:rPrDefault>
      <w:rPr>
        <w:rFonts w:ascii="Times New Roman" w:hAnsi="Times New Roman" w:eastAsia="宋体" w:cs="Times New Roman"/>
      </w:rPr>
    </w:rPrDefault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iPriority="0" w:semiHidden="0" w:name="heading 2"/>
    <w:lsdException w:qFormat="1" w:uiPriority="0" w:semiHidden="0" w:name="heading 3"/>
    <w:lsdException w:qFormat="1" w:uiPriority="0" w:semiHidden="0" w:name="heading 4"/>
    <w:lsdException w:qFormat="1" w:uiPriority="0" w:semiHidden="0" w:name="heading 5"/>
    <w:lsdException w:qFormat="1" w:uiPriority="0" w:name="heading 6"/>
    <w:lsdException w:qFormat="1" w:uiPriority="0" w:name="heading 7"/>
    <w:lsdException w:qFormat="1" w:uiPriority="0" w:name="heading 8"/>
    <w:lsdException w:qFormat="1" w:uiPriority="0" w:name="heading 9"/>
    <w:lsdException w:unhideWhenUsed="0" w:uiPriority="0" w:semiHidden="0" w:name="index 1"/>
    <w:lsdException w:unhideWhenUsed="0" w:uiPriority="0" w:semiHidden="0" w:name="index 2"/>
    <w:lsdException w:unhideWhenUsed="0" w:uiPriority="0" w:semiHidden="0" w:name="index 3"/>
    <w:lsdException w:unhideWhenUsed="0" w:uiPriority="0" w:semiHidden="0" w:name="index 4"/>
    <w:lsdException w:unhideWhenUsed="0" w:uiPriority="0" w:semiHidden="0" w:name="index 5"/>
    <w:lsdException w:unhideWhenUsed="0" w:uiPriority="0" w:semiHidden="0" w:name="index 6"/>
    <w:lsdException w:unhideWhenUsed="0" w:uiPriority="0" w:semiHidden="0" w:name="index 7"/>
    <w:lsdException w:unhideWhenUsed="0" w:uiPriority="0" w:semiHidden="0" w:name="index 8"/>
    <w:lsdException w:unhideWhenUsed="0" w:uiPriority="0" w:semiHidden="0" w:name="index 9"/>
    <w:lsdException w:unhideWhenUsed="0" w:uiPriority="0" w:semiHidden="0" w:name="toc 1"/>
    <w:lsdException w:unhideWhenUsed="0" w:uiPriority="0" w:semiHidden="0" w:name="toc 2"/>
    <w:lsdException w:unhideWhenUsed="0" w:uiPriority="0" w:semiHidden="0" w:name="toc 3"/>
    <w:lsdException w:unhideWhenUsed="0" w:uiPriority="0" w:semiHidden="0" w:name="toc 4"/>
    <w:lsdException w:unhideWhenUsed="0" w:uiPriority="0" w:semiHidden="0" w:name="toc 5"/>
    <w:lsdException w:unhideWhenUsed="0" w:uiPriority="0" w:semiHidden="0" w:name="toc 6"/>
    <w:lsdException w:unhideWhenUsed="0" w:uiPriority="0" w:semiHidden="0" w:name="toc 7"/>
    <w:lsdException w:unhideWhenUsed="0" w:uiPriority="0" w:semiHidden="0" w:name="toc 8"/>
    <w:lsdException w:unhideWhenUsed="0" w:uiPriority="0" w:semiHidden="0" w:name="toc 9"/>
    <w:lsdException w:unhideWhenUsed="0" w:uiPriority="0" w:semiHidden="0" w:name="Normal Indent"/>
    <w:lsdException w:unhideWhenUsed="0" w:uiPriority="0" w:semiHidden="0" w:name="footnote text"/>
    <w:lsdException w:unhideWhenUsed="0" w:uiPriority="0" w:semiHidden="0" w:name="annotation text"/>
    <w:lsdException w:unhideWhenUsed="0" w:uiPriority="0" w:semiHidden="0" w:name="header"/>
    <w:lsdException w:unhideWhenUsed="0" w:uiPriority="0" w:semiHidden="0" w:name="footer"/>
    <w:lsdException w:unhideWhenUsed="0" w:uiPriority="0" w:semiHidden="0" w:name="index heading"/>
    <w:lsdException w:qFormat="1" w:uiPriority="0" w:name="caption"/>
    <w:lsdException w:unhideWhenUsed="0" w:uiPriority="0" w:semiHidden="0" w:name="table of figures"/>
    <w:lsdException w:unhideWhenUsed="0" w:uiPriority="0" w:semiHidden="0" w:name="envelope address"/>
    <w:lsdException w:unhideWhenUsed="0" w:uiPriority="0" w:semiHidden="0" w:name="envelope return"/>
    <w:lsdException w:unhideWhenUsed="0" w:uiPriority="0" w:semiHidden="0" w:name="footnote reference"/>
    <w:lsdException w:unhideWhenUsed="0" w:uiPriority="0" w:semiHidden="0" w:name="annotation reference"/>
    <w:lsdException w:unhideWhenUsed="0" w:uiPriority="0" w:semiHidden="0" w:name="line number"/>
    <w:lsdException w:unhideWhenUsed="0" w:uiPriority="0" w:semiHidden="0" w:name="page number"/>
    <w:lsdException w:unhideWhenUsed="0" w:uiPriority="0" w:semiHidden="0" w:name="endnote reference"/>
    <w:lsdException w:unhideWhenUsed="0" w:uiPriority="0" w:semiHidden="0" w:name="endnote text"/>
    <w:lsdException w:unhideWhenUsed="0" w:uiPriority="0" w:semiHidden="0" w:name="table of authorities"/>
    <w:lsdException w:unhideWhenUsed="0" w:uiPriority="0" w:semiHidden="0" w:name="macro"/>
    <w:lsdException w:unhideWhenUsed="0" w:uiPriority="0" w:semiHidden="0" w:name="toa heading"/>
    <w:lsdException w:unhideWhenUsed="0" w:uiPriority="0" w:semiHidden="0" w:name="List"/>
    <w:lsdException w:unhideWhenUsed="0" w:uiPriority="0" w:semiHidden="0" w:name="List Bullet"/>
    <w:lsdException w:unhideWhenUsed="0" w:uiPriority="0" w:semiHidden="0" w:name="List Number"/>
    <w:lsdException w:unhideWhenUsed="0" w:uiPriority="0" w:semiHidden="0" w:name="List 2"/>
    <w:lsdException w:unhideWhenUsed="0" w:uiPriority="0" w:semiHidden="0" w:name="List 3"/>
    <w:lsdException w:unhideWhenUsed="0" w:uiPriority="0" w:semiHidden="0" w:name="List 4"/>
    <w:lsdException w:unhideWhenUsed="0" w:uiPriority="0" w:semiHidden="0" w:name="List 5"/>
    <w:lsdException w:unhideWhenUsed="0" w:uiPriority="0" w:semiHidden="0" w:name="List Bullet 2"/>
    <w:lsdException w:unhideWhenUsed="0" w:uiPriority="0" w:semiHidden="0" w:name="List Bullet 3"/>
    <w:lsdException w:unhideWhenUsed="0" w:uiPriority="0" w:semiHidden="0" w:name="List Bullet 4"/>
    <w:lsdException w:unhideWhenUsed="0" w:uiPriority="0" w:semiHidden="0" w:name="List Bullet 5"/>
    <w:lsdException w:unhideWhenUsed="0" w:uiPriority="0" w:semiHidden="0" w:name="List Number 2"/>
    <w:lsdException w:unhideWhenUsed="0" w:uiPriority="0" w:semiHidden="0" w:name="List Number 3"/>
    <w:lsdException w:unhideWhenUsed="0" w:uiPriority="0" w:semiHidden="0" w:name="List Number 4"/>
    <w:lsdException w:unhideWhenUsed="0" w:uiPriority="0" w:semiHidden="0" w:name="List Number 5"/>
    <w:lsdException w:qFormat="1" w:unhideWhenUsed="0" w:uiPriority="0" w:semiHidden="0" w:name="Title"/>
    <w:lsdException w:unhideWhenUsed="0" w:uiPriority="0" w:semiHidden="0" w:name="Closing"/>
    <w:lsdException w:unhideWhenUsed="0" w:uiPriority="0" w:semiHidden="0" w:name="Signature"/>
    <w:lsdException w:unhideWhenUsed="0" w:uiPriority="0" w:name="Default Paragraph Font"/>
    <w:lsdException w:unhideWhenUsed="0" w:uiPriority="0" w:semiHidden="0" w:name="Body Text"/>
    <w:lsdException w:unhideWhenUsed="0" w:uiPriority="0" w:semiHidden="0" w:name="Body Text Indent"/>
    <w:lsdException w:unhideWhenUsed="0" w:uiPriority="0" w:semiHidden="0" w:name="List Continue"/>
    <w:lsdException w:unhideWhenUsed="0" w:uiPriority="0" w:semiHidden="0" w:name="List Continue 2"/>
    <w:lsdException w:unhideWhenUsed="0" w:uiPriority="0" w:semiHidden="0" w:name="List Continue 3"/>
    <w:lsdException w:unhideWhenUsed="0" w:uiPriority="0" w:semiHidden="0" w:name="List Continue 4"/>
    <w:lsdException w:unhideWhenUsed="0" w:uiPriority="0" w:semiHidden="0" w:name="List Continue 5"/>
    <w:lsdException w:unhideWhenUsed="0" w:uiPriority="0" w:semiHidden="0" w:name="Message Header"/>
    <w:lsdException w:qFormat="1" w:unhideWhenUsed="0" w:uiPriority="0" w:semiHidden="0" w:name="Subtitle"/>
    <w:lsdException w:unhideWhenUsed="0" w:uiPriority="0" w:semiHidden="0" w:name="Salutation"/>
    <w:lsdException w:unhideWhenUsed="0" w:uiPriority="0" w:semiHidden="0" w:name="Date"/>
    <w:lsdException w:unhideWhenUsed="0" w:uiPriority="0" w:semiHidden="0" w:name="Body Text First Indent"/>
    <w:lsdException w:unhideWhenUsed="0" w:uiPriority="0" w:semiHidden="0" w:name="Body Text First Indent 2"/>
    <w:lsdException w:unhideWhenUsed="0" w:uiPriority="0" w:semiHidden="0" w:name="Note Heading"/>
    <w:lsdException w:unhideWhenUsed="0" w:uiPriority="0" w:semiHidden="0" w:name="Body Text 2"/>
    <w:lsdException w:unhideWhenUsed="0" w:uiPriority="0" w:semiHidden="0" w:name="Body Text 3"/>
    <w:lsdException w:unhideWhenUsed="0" w:uiPriority="0" w:semiHidden="0" w:name="Body Text Indent 2"/>
    <w:lsdException w:unhideWhenUsed="0" w:uiPriority="0" w:semiHidden="0" w:name="Body Text Indent 3"/>
    <w:lsdException w:unhideWhenUsed="0" w:uiPriority="0" w:semiHidden="0" w:name="Block Text"/>
    <w:lsdException w:unhideWhenUsed="0" w:uiPriority="0" w:semiHidden="0" w:name="Hyperlink"/>
    <w:lsdException w:unhideWhenUsed="0" w:uiPriority="0" w:semiHidden="0" w:name="FollowedHyperlink"/>
    <w:lsdException w:qFormat="1" w:unhideWhenUsed="0" w:uiPriority="0" w:semiHidden="0" w:name="Strong"/>
    <w:lsdException w:qFormat="1" w:unhideWhenUsed="0" w:uiPriority="0" w:semiHidden="0" w:name="Emphasis"/>
    <w:lsdException w:unhideWhenUsed="0" w:uiPriority="0" w:semiHidden="0" w:name="Document Map"/>
    <w:lsdException w:unhideWhenUsed="0" w:uiPriority="0" w:semiHidden="0" w:name="Plain Text"/>
    <w:lsdException w:unhideWhenUsed="0" w:uiPriority="0" w:semiHidden="0" w:name="E-mail Signature"/>
    <w:lsdException w:unhideWhenUsed="0" w:uiPriority="0" w:semiHidden="0" w:name="Normal (Web)"/>
    <w:lsdException w:unhideWhenUsed="0" w:uiPriority="0" w:semiHidden="0" w:name="HTML Acronym"/>
    <w:lsdException w:unhideWhenUsed="0" w:uiPriority="0" w:semiHidden="0" w:name="HTML Address"/>
    <w:lsdException w:unhideWhenUsed="0" w:uiPriority="0" w:semiHidden="0" w:name="HTML Cite"/>
    <w:lsdException w:unhideWhenUsed="0" w:uiPriority="0" w:semiHidden="0" w:name="HTML Code"/>
    <w:lsdException w:unhideWhenUsed="0" w:uiPriority="0" w:semiHidden="0" w:name="HTML Definition"/>
    <w:lsdException w:unhideWhenUsed="0" w:uiPriority="0" w:semiHidden="0" w:name="HTML Keyboard"/>
    <w:lsdException w:unhideWhenUsed="0" w:uiPriority="0" w:semiHidden="0" w:name="HTML Preformatted"/>
    <w:lsdException w:unhideWhenUsed="0" w:uiPriority="0" w:semiHidden="0" w:name="HTML Sample"/>
    <w:lsdException w:unhideWhenUsed="0" w:uiPriority="0" w:semiHidden="0" w:name="HTML Typewriter"/>
    <w:lsdException w:unhideWhenUsed="0" w:uiPriority="0" w:semiHidden="0" w:name="HTML Variable"/>
    <w:lsdException w:unhideWhenUsed="0" w:uiPriority="0" w:name="Normal Table"/>
    <w:lsdException w:unhideWhenUsed="0" w:uiPriority="0" w:semiHidden="0" w:name="annotation subject"/>
    <w:lsdException w:unhideWhenUsed="0" w:uiPriority="0" w:semiHidden="0" w:name="Table Simple 1"/>
    <w:lsdException w:unhideWhenUsed="0" w:uiPriority="0" w:semiHidden="0" w:name="Table Simple 2"/>
    <w:lsdException w:unhideWhenUsed="0" w:uiPriority="0" w:semiHidden="0" w:name="Table Simple 3"/>
    <w:lsdException w:unhideWhenUsed="0" w:uiPriority="0" w:semiHidden="0" w:name="Table Classic 1"/>
    <w:lsdException w:unhideWhenUsed="0" w:uiPriority="0" w:semiHidden="0" w:name="Table Classic 2"/>
    <w:lsdException w:unhideWhenUsed="0" w:uiPriority="0" w:semiHidden="0" w:name="Table Classic 3"/>
    <w:lsdException w:unhideWhenUsed="0" w:uiPriority="0" w:semiHidden="0" w:name="Table Classic 4"/>
    <w:lsdException w:unhideWhenUsed="0" w:uiPriority="0" w:semiHidden="0" w:name="Table Colorful 1"/>
    <w:lsdException w:unhideWhenUsed="0" w:uiPriority="0" w:semiHidden="0" w:name="Table Colorful 2"/>
    <w:lsdException w:unhideWhenUsed="0" w:uiPriority="0" w:semiHidden="0" w:name="Table Colorful 3"/>
    <w:lsdException w:unhideWhenUsed="0" w:uiPriority="0" w:semiHidden="0" w:name="Table Columns 1"/>
    <w:lsdException w:unhideWhenUsed="0" w:uiPriority="0" w:semiHidden="0" w:name="Table Columns 2"/>
    <w:lsdException w:unhideWhenUsed="0" w:uiPriority="0" w:semiHidden="0" w:name="Table Columns 3"/>
    <w:lsdException w:unhideWhenUsed="0" w:uiPriority="0" w:semiHidden="0" w:name="Table Columns 4"/>
    <w:lsdException w:unhideWhenUsed="0" w:uiPriority="0" w:semiHidden="0" w:name="Table Columns 5"/>
    <w:lsdException w:unhideWhenUsed="0" w:uiPriority="0" w:semiHidden="0" w:name="Table Grid 1"/>
    <w:lsdException w:unhideWhenUsed="0" w:uiPriority="0" w:semiHidden="0" w:name="Table Grid 2"/>
    <w:lsdException w:unhideWhenUsed="0" w:uiPriority="0" w:semiHidden="0" w:name="Table Grid 3"/>
    <w:lsdException w:unhideWhenUsed="0" w:uiPriority="0" w:semiHidden="0" w:name="Table Grid 4"/>
    <w:lsdException w:unhideWhenUsed="0" w:uiPriority="0" w:semiHidden="0" w:name="Table Grid 5"/>
    <w:lsdException w:unhideWhenUsed="0" w:uiPriority="0" w:semiHidden="0" w:name="Table Grid 6"/>
    <w:lsdException w:unhideWhenUsed="0" w:uiPriority="0" w:semiHidden="0" w:name="Table Grid 7"/>
    <w:lsdException w:unhideWhenUsed="0" w:uiPriority="0" w:semiHidden="0" w:name="Table Grid 8"/>
    <w:lsdException w:unhideWhenUsed="0" w:uiPriority="0" w:semiHidden="0" w:name="Table List 1"/>
    <w:lsdException w:unhideWhenUsed="0" w:uiPriority="0" w:semiHidden="0" w:name="Table List 2"/>
    <w:lsdException w:unhideWhenUsed="0" w:uiPriority="0" w:semiHidden="0" w:name="Table List 3"/>
    <w:lsdException w:unhideWhenUsed="0" w:uiPriority="0" w:semiHidden="0" w:name="Table List 4"/>
    <w:lsdException w:unhideWhenUsed="0" w:uiPriority="0" w:semiHidden="0" w:name="Table List 5"/>
    <w:lsdException w:unhideWhenUsed="0" w:uiPriority="0" w:semiHidden="0" w:name="Table List 6"/>
    <w:lsdException w:unhideWhenUsed="0" w:uiPriority="0" w:semiHidden="0" w:name="Table List 7"/>
    <w:lsdException w:unhideWhenUsed="0" w:uiPriority="0" w:semiHidden="0" w:name="Table List 8"/>
    <w:lsdException w:unhideWhenUsed="0" w:uiPriority="0" w:semiHidden="0" w:name="Table 3D effects 1"/>
    <w:lsdException w:unhideWhenUsed="0" w:uiPriority="0" w:semiHidden="0" w:name="Table 3D effects 2"/>
    <w:lsdException w:unhideWhenUsed="0" w:uiPriority="0" w:semiHidden="0" w:name="Table 3D effects 3"/>
    <w:lsdException w:unhideWhenUsed="0" w:uiPriority="0" w:semiHidden="0" w:name="Table Contemporary"/>
    <w:lsdException w:unhideWhenUsed="0" w:uiPriority="0" w:semiHidden="0" w:name="Table Elegant"/>
    <w:lsdException w:unhideWhenUsed="0" w:uiPriority="0" w:semiHidden="0" w:name="Table Professional"/>
    <w:lsdException w:unhideWhenUsed="0" w:uiPriority="0" w:semiHidden="0" w:name="Table Subtle 1"/>
    <w:lsdException w:unhideWhenUsed="0" w:uiPriority="0" w:semiHidden="0" w:name="Table Subtle 2"/>
    <w:lsdException w:unhideWhenUsed="0" w:uiPriority="0" w:semiHidden="0" w:name="Table Web 1"/>
    <w:lsdException w:unhideWhenUsed="0" w:uiPriority="0" w:semiHidden="0" w:name="Table Web 2"/>
    <w:lsdException w:unhideWhenUsed="0" w:uiPriority="0" w:semiHidden="0" w:name="Table Web 3"/>
    <w:lsdException w:unhideWhenUsed="0" w:uiPriority="0" w:semiHidden="0" w:name="Balloon Text"/>
    <w:lsdException w:unhideWhenUsed="0" w:uiPriority="0" w:semiHidden="0" w:name="Table Grid"/>
    <w:lsdException w:unhideWhenUsed="0" w:uiPriority="0" w:semiHidden="0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jc w:val="both"/>
    </w:pPr>
    <w:rPr>
      <w:rFonts w:asciiTheme="minorHAnsi" w:hAnsiTheme="minorHAnsi" w:eastAsiaTheme="minorEastAsia" w:cstheme="minorBidi"/>
      <w:kern w:val="2"/>
      <w:sz w:val="21"/>
      <w:szCs w:val="24"/>
      <w:lang w:val="en-US" w:eastAsia="zh-CN" w:bidi="ar-SA"/>
    </w:rPr>
  </w:style>
  <w:style w:type="paragraph" w:styleId="2">
    <w:name w:val="heading 1"/>
    <w:basedOn w:val="1"/>
    <w:next w:val="1"/>
    <w:qFormat/>
    <w:uiPriority w:val="0"/>
    <w:pPr>
      <w:keepNext/>
      <w:keepLines/>
      <w:spacing w:before="340" w:beforeLines="0" w:beforeAutospacing="0" w:after="330" w:afterLines="0" w:afterAutospacing="0" w:line="576" w:lineRule="auto"/>
      <w:outlineLvl w:val="0"/>
    </w:pPr>
    <w:rPr>
      <w:b/>
      <w:kern w:val="44"/>
      <w:sz w:val="44"/>
    </w:rPr>
  </w:style>
  <w:style w:type="paragraph" w:styleId="3">
    <w:name w:val="heading 2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1"/>
    </w:pPr>
    <w:rPr>
      <w:rFonts w:ascii="Arial" w:hAnsi="Arial" w:eastAsia="黑体"/>
      <w:b/>
      <w:sz w:val="32"/>
    </w:rPr>
  </w:style>
  <w:style w:type="paragraph" w:styleId="4">
    <w:name w:val="heading 3"/>
    <w:basedOn w:val="1"/>
    <w:next w:val="1"/>
    <w:unhideWhenUsed/>
    <w:qFormat/>
    <w:uiPriority w:val="0"/>
    <w:pPr>
      <w:keepNext/>
      <w:keepLines/>
      <w:spacing w:before="260" w:beforeLines="0" w:beforeAutospacing="0" w:after="260" w:afterLines="0" w:afterAutospacing="0" w:line="413" w:lineRule="auto"/>
      <w:outlineLvl w:val="2"/>
    </w:pPr>
    <w:rPr>
      <w:b/>
      <w:sz w:val="32"/>
    </w:rPr>
  </w:style>
  <w:style w:type="paragraph" w:styleId="5">
    <w:name w:val="heading 4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3"/>
    </w:pPr>
    <w:rPr>
      <w:rFonts w:ascii="Arial" w:hAnsi="Arial" w:eastAsia="黑体"/>
      <w:b/>
      <w:sz w:val="28"/>
    </w:rPr>
  </w:style>
  <w:style w:type="paragraph" w:styleId="6">
    <w:name w:val="heading 5"/>
    <w:basedOn w:val="1"/>
    <w:next w:val="1"/>
    <w:unhideWhenUsed/>
    <w:qFormat/>
    <w:uiPriority w:val="0"/>
    <w:pPr>
      <w:keepNext/>
      <w:keepLines/>
      <w:spacing w:before="280" w:beforeLines="0" w:beforeAutospacing="0" w:after="290" w:afterLines="0" w:afterAutospacing="0" w:line="372" w:lineRule="auto"/>
      <w:outlineLvl w:val="4"/>
    </w:pPr>
    <w:rPr>
      <w:b/>
      <w:sz w:val="28"/>
    </w:rPr>
  </w:style>
  <w:style w:type="character" w:default="1" w:styleId="8">
    <w:name w:val="Default Paragraph Font"/>
    <w:semiHidden/>
    <w:uiPriority w:val="0"/>
  </w:style>
  <w:style w:type="table" w:default="1" w:styleId="9">
    <w:name w:val="Normal Table"/>
    <w:semiHidden/>
    <w:uiPriority w:val="0"/>
    <w:tblPr>
      <w:tblLayout w:type="fixed"/>
      <w:tblCellMar>
        <w:top w:w="0" w:type="dxa"/>
        <w:left w:w="108" w:type="dxa"/>
        <w:bottom w:w="0" w:type="dxa"/>
        <w:right w:w="108" w:type="dxa"/>
      </w:tblCellMar>
    </w:tblPr>
  </w:style>
  <w:style w:type="paragraph" w:styleId="7">
    <w:name w:val="HTML Preformatted"/>
    <w:basedOn w:val="1"/>
    <w:uiPriority w:val="0"/>
    <w:pPr>
      <w:tabs>
        <w:tab w:val="left" w:pos="916"/>
        <w:tab w:val="left" w:pos="1832"/>
        <w:tab w:val="left" w:pos="2748"/>
        <w:tab w:val="left" w:pos="3664"/>
        <w:tab w:val="left" w:pos="4580"/>
        <w:tab w:val="left" w:pos="5496"/>
        <w:tab w:val="left" w:pos="6412"/>
        <w:tab w:val="left" w:pos="7328"/>
        <w:tab w:val="left" w:pos="8244"/>
        <w:tab w:val="left" w:pos="9160"/>
        <w:tab w:val="left" w:pos="10076"/>
        <w:tab w:val="left" w:pos="10992"/>
        <w:tab w:val="left" w:pos="11908"/>
        <w:tab w:val="left" w:pos="12824"/>
        <w:tab w:val="left" w:pos="13740"/>
        <w:tab w:val="left" w:pos="14656"/>
      </w:tabs>
      <w:jc w:val="left"/>
    </w:pPr>
    <w:rPr>
      <w:rFonts w:hint="eastAsia" w:ascii="宋体" w:hAnsi="宋体" w:eastAsia="宋体" w:cs="宋体"/>
      <w:kern w:val="0"/>
      <w:sz w:val="24"/>
      <w:szCs w:val="24"/>
      <w:lang w:val="en-US" w:eastAsia="zh-CN" w:bidi="ar"/>
    </w:r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fontTable" Target="fontTable.xml"/><Relationship Id="rId8" Type="http://schemas.openxmlformats.org/officeDocument/2006/relationships/numbering" Target="numbering.xml"/><Relationship Id="rId7" Type="http://schemas.openxmlformats.org/officeDocument/2006/relationships/customXml" Target="../customXml/item1.xml"/><Relationship Id="rId6" Type="http://schemas.openxmlformats.org/officeDocument/2006/relationships/image" Target="media/image2.emf"/><Relationship Id="rId5" Type="http://schemas.openxmlformats.org/officeDocument/2006/relationships/oleObject" Target="embeddings/oleObject1.bin"/><Relationship Id="rId4" Type="http://schemas.openxmlformats.org/officeDocument/2006/relationships/image" Target="media/image1.png"/><Relationship Id="rId3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Pages>1</Pages>
  <Words>0</Words>
  <Characters>0</Characters>
  <Lines>0</Lines>
  <Paragraphs>0</Paragraphs>
  <ScaleCrop>false</ScaleCrop>
  <LinksUpToDate>false</LinksUpToDate>
  <CharactersWithSpaces>0</CharactersWithSpaces>
  <Application>WPS Office_10.1.0.7223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4-10-29T12:08:00Z</dcterms:created>
  <dc:creator>VULCAN</dc:creator>
  <cp:lastModifiedBy>style1416917579</cp:lastModifiedBy>
  <dcterms:modified xsi:type="dcterms:W3CDTF">2018-04-18T06:44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3</vt:lpwstr>
  </property>
</Properties>
</file>